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08EB" w:rsidRDefault="00E25B46" w:rsidP="004508EB">
      <w:pPr>
        <w:pStyle w:val="Heading1"/>
      </w:pPr>
      <w:r>
        <w:t>s</w:t>
      </w:r>
      <w:r w:rsidR="004508EB">
        <w:t xml:space="preserve">Implementation Plan for </w:t>
      </w:r>
      <w:r w:rsidR="001B6E05">
        <w:t>SMS</w:t>
      </w:r>
      <w:r w:rsidR="009C59B1">
        <w:t xml:space="preserve"> </w:t>
      </w:r>
      <w:r w:rsidR="004508EB">
        <w:t>version 1.3</w:t>
      </w:r>
    </w:p>
    <w:p w:rsidR="004508EB" w:rsidRDefault="004508EB" w:rsidP="004508EB">
      <w:r>
        <w:t xml:space="preserve">The following implementation plan was discussed the week of 4/7/09 among Tammy, Mike, Aaron, Jonathan, Qianyi, Keith and John in a series of meetings at DLS and CINC. </w:t>
      </w:r>
    </w:p>
    <w:p w:rsidR="004508EB" w:rsidRDefault="004508EB" w:rsidP="004508EB">
      <w:r>
        <w:t xml:space="preserve">The primary goals for this phase of implantation are to: </w:t>
      </w:r>
    </w:p>
    <w:p w:rsidR="004508EB" w:rsidRDefault="004508EB" w:rsidP="004508EB">
      <w:pPr>
        <w:pStyle w:val="ListParagraph"/>
        <w:numPr>
          <w:ilvl w:val="0"/>
          <w:numId w:val="2"/>
        </w:numPr>
      </w:pPr>
      <w:r>
        <w:t xml:space="preserve">Add the ability to create, update and delete benchmarks, </w:t>
      </w:r>
      <w:r w:rsidR="007F0ABD">
        <w:t xml:space="preserve">strands, grade bands, </w:t>
      </w:r>
      <w:r>
        <w:t>maps, chapters and atlases</w:t>
      </w:r>
    </w:p>
    <w:p w:rsidR="004508EB" w:rsidRDefault="004508EB" w:rsidP="004508EB">
      <w:pPr>
        <w:pStyle w:val="ListParagraph"/>
        <w:numPr>
          <w:ilvl w:val="0"/>
          <w:numId w:val="2"/>
        </w:numPr>
      </w:pPr>
      <w:r>
        <w:t xml:space="preserve">Provide </w:t>
      </w:r>
      <w:r w:rsidR="00B73197">
        <w:t>a Web-based</w:t>
      </w:r>
      <w:r>
        <w:t xml:space="preserve"> editor for SMS benchmarks</w:t>
      </w:r>
      <w:r w:rsidR="007F0ABD">
        <w:t>, strands, grade bands, maps, chapters and atlases</w:t>
      </w:r>
    </w:p>
    <w:p w:rsidR="004508EB" w:rsidRDefault="004508EB" w:rsidP="004508EB">
      <w:pPr>
        <w:pStyle w:val="ListParagraph"/>
        <w:numPr>
          <w:ilvl w:val="0"/>
          <w:numId w:val="2"/>
        </w:numPr>
      </w:pPr>
      <w:r>
        <w:t>Provide a mechanism to import maps written in CMAP and/or other common formats</w:t>
      </w:r>
    </w:p>
    <w:p w:rsidR="00DE33D6" w:rsidRDefault="008A3403" w:rsidP="004508EB">
      <w:r>
        <w:t xml:space="preserve">To support these features we </w:t>
      </w:r>
      <w:r w:rsidR="00BA38F3">
        <w:t>propose</w:t>
      </w:r>
      <w:r>
        <w:t xml:space="preserve"> adding </w:t>
      </w:r>
      <w:r w:rsidR="004508EB">
        <w:t xml:space="preserve">an HTTP/XML API to </w:t>
      </w:r>
      <w:r w:rsidR="004959C7">
        <w:t xml:space="preserve">the </w:t>
      </w:r>
      <w:r w:rsidR="004508EB">
        <w:t xml:space="preserve">SMS </w:t>
      </w:r>
      <w:r>
        <w:t xml:space="preserve">that would directly update the </w:t>
      </w:r>
      <w:r w:rsidR="009A624D">
        <w:t xml:space="preserve">local </w:t>
      </w:r>
      <w:r>
        <w:t xml:space="preserve">MySQL </w:t>
      </w:r>
      <w:r w:rsidR="004508EB">
        <w:t>database. This API would have setter and getter methods to manipulate the objects in the SMS information space</w:t>
      </w:r>
      <w:r w:rsidR="00EA3A69">
        <w:t xml:space="preserve"> including benchmarks, </w:t>
      </w:r>
      <w:r w:rsidR="00CF675E">
        <w:t xml:space="preserve">strands, grade bands, </w:t>
      </w:r>
      <w:r w:rsidR="00EA3A69">
        <w:t>maps, chapters and atlases</w:t>
      </w:r>
      <w:r w:rsidR="004508EB">
        <w:t xml:space="preserve">. </w:t>
      </w:r>
      <w:r w:rsidR="00224996">
        <w:t>Writes would be committed to the</w:t>
      </w:r>
      <w:r w:rsidR="004508EB">
        <w:t xml:space="preserve"> database directly, which would remain the primary content store for the data model. </w:t>
      </w:r>
    </w:p>
    <w:p w:rsidR="002C785E" w:rsidRDefault="005E5F97" w:rsidP="004508EB">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65pt;width:236.25pt;height:328.65pt;z-index:251660288" strokecolor="black [3213]" strokeweight=".25pt">
            <v:imagedata r:id="rId5" o:title=""/>
            <w10:wrap type="square"/>
          </v:shape>
          <o:OLEObject Type="Embed" ProgID="Visio.Drawing.11" ShapeID="_x0000_s1026" DrawAspect="Content" ObjectID="_1306846661" r:id="rId6"/>
        </w:pict>
      </w:r>
      <w:r w:rsidR="00C121C7">
        <w:t xml:space="preserve">To support </w:t>
      </w:r>
      <w:r w:rsidR="00DE2346">
        <w:t>users</w:t>
      </w:r>
      <w:r w:rsidR="00C121C7">
        <w:t>, o</w:t>
      </w:r>
      <w:r w:rsidR="004508EB">
        <w:t xml:space="preserve">ne or more clients </w:t>
      </w:r>
      <w:r w:rsidR="00A07E97">
        <w:t>would</w:t>
      </w:r>
      <w:r w:rsidR="004508EB">
        <w:t xml:space="preserve"> be developed</w:t>
      </w:r>
      <w:r w:rsidR="00E16F6B">
        <w:t xml:space="preserve"> using the API to allow </w:t>
      </w:r>
      <w:r w:rsidR="00224996">
        <w:t xml:space="preserve">real-time </w:t>
      </w:r>
      <w:r w:rsidR="00E16F6B">
        <w:t xml:space="preserve">editing. We </w:t>
      </w:r>
      <w:r w:rsidR="00BD33DC">
        <w:t>proposed</w:t>
      </w:r>
      <w:r w:rsidR="00E16F6B">
        <w:t xml:space="preserve"> implementing a</w:t>
      </w:r>
      <w:r w:rsidR="0042702C">
        <w:t>n interactive</w:t>
      </w:r>
      <w:r w:rsidR="00E16F6B">
        <w:t xml:space="preserve"> visual editor</w:t>
      </w:r>
      <w:r w:rsidR="004508EB">
        <w:t xml:space="preserve"> </w:t>
      </w:r>
      <w:r w:rsidR="00E16F6B">
        <w:t>that would allow users to create, update and delete objects using an extended version of the cu</w:t>
      </w:r>
      <w:r w:rsidR="00133DD3">
        <w:t>rrent interactive map interface, for example by right-clicking to add a new benchmark in a map.</w:t>
      </w:r>
      <w:r w:rsidR="00E16F6B">
        <w:t xml:space="preserve"> An import feature would be implemented to allow users to load existing CMAP files into the editor.  </w:t>
      </w:r>
      <w:r w:rsidR="00455ED1">
        <w:t xml:space="preserve">Another possible client implementation could be done using the NCS, which would allow cataloging using it’s textual interfaces as opposed to a visual one. </w:t>
      </w:r>
    </w:p>
    <w:p w:rsidR="004508EB" w:rsidRDefault="00300546" w:rsidP="004508EB">
      <w:r>
        <w:t xml:space="preserve">The initial user audience would be catalogers involved in the development and maintenance of </w:t>
      </w:r>
      <w:r w:rsidR="00F2215F">
        <w:t xml:space="preserve">atlases and </w:t>
      </w:r>
      <w:r>
        <w:t xml:space="preserve">maps, </w:t>
      </w:r>
      <w:r w:rsidR="00B46B0A">
        <w:t>as opposed to</w:t>
      </w:r>
      <w:r>
        <w:t xml:space="preserve"> individual visitors who use the maps.  </w:t>
      </w:r>
      <w:r w:rsidR="004508EB">
        <w:t>The vision is to have multiple independent instances</w:t>
      </w:r>
      <w:r w:rsidR="00773088">
        <w:t xml:space="preserve"> of the SMS, one per group</w:t>
      </w:r>
      <w:r w:rsidR="004508EB">
        <w:t>, for example one for AAAS, one for Ocean Explorers, one for Climate Literacy, etc.</w:t>
      </w:r>
      <w:r w:rsidR="000829FE">
        <w:t xml:space="preserve"> Each group would be responsible for maintaining their own </w:t>
      </w:r>
      <w:r w:rsidR="002A1009">
        <w:t>atlases and</w:t>
      </w:r>
      <w:r w:rsidR="000829FE">
        <w:t xml:space="preserve"> maps.</w:t>
      </w:r>
    </w:p>
    <w:p w:rsidR="00B0548C" w:rsidRPr="00B0548C" w:rsidRDefault="004508EB" w:rsidP="004508EB">
      <w:pPr>
        <w:sectPr w:rsidR="00B0548C" w:rsidRPr="00B0548C" w:rsidSect="00583892">
          <w:pgSz w:w="12240" w:h="15840"/>
          <w:pgMar w:top="720" w:right="720" w:bottom="720" w:left="720" w:header="720" w:footer="720" w:gutter="0"/>
          <w:cols w:space="720"/>
          <w:docGrid w:linePitch="360"/>
        </w:sectPr>
      </w:pPr>
      <w:r>
        <w:t xml:space="preserve">Versioning would be </w:t>
      </w:r>
      <w:r w:rsidR="00696E41">
        <w:t>accomplished</w:t>
      </w:r>
      <w:r>
        <w:t xml:space="preserve"> by creating a snapshot of the database and installing it at a reliable, unique, </w:t>
      </w:r>
      <w:r w:rsidR="0094206C">
        <w:t xml:space="preserve">read-only </w:t>
      </w:r>
      <w:r>
        <w:t xml:space="preserve">versioned service URL for a long duration. For example, the current AAAS </w:t>
      </w:r>
      <w:r w:rsidR="00DF449C">
        <w:t xml:space="preserve">Science Literacy Maps </w:t>
      </w:r>
      <w:r>
        <w:t xml:space="preserve">are at </w:t>
      </w:r>
      <w:hyperlink r:id="rId7" w:history="1">
        <w:r w:rsidRPr="00335C51">
          <w:rPr>
            <w:rStyle w:val="Hyperlink"/>
          </w:rPr>
          <w:t>http://strandmaps.nsdl.org/cms1_2</w:t>
        </w:r>
      </w:hyperlink>
      <w:r>
        <w:t xml:space="preserve">, the next </w:t>
      </w:r>
      <w:r w:rsidR="00A94062">
        <w:t xml:space="preserve">version </w:t>
      </w:r>
      <w:r>
        <w:t>would</w:t>
      </w:r>
      <w:r w:rsidR="00A94062">
        <w:t xml:space="preserve"> be released</w:t>
      </w:r>
      <w:r>
        <w:t xml:space="preserve"> at </w:t>
      </w:r>
      <w:hyperlink r:id="rId8" w:history="1">
        <w:r w:rsidR="00A94062" w:rsidRPr="00335C51">
          <w:rPr>
            <w:rStyle w:val="Hyperlink"/>
          </w:rPr>
          <w:t>http://strandmaps.nsdl.org/cms1_3</w:t>
        </w:r>
      </w:hyperlink>
      <w:r w:rsidR="00A94062">
        <w:t xml:space="preserve"> </w:t>
      </w:r>
      <w:r>
        <w:t xml:space="preserve">and so forth. </w:t>
      </w:r>
      <w:r w:rsidR="006D2211">
        <w:t xml:space="preserve">Old versions would be </w:t>
      </w:r>
      <w:r w:rsidR="00BE2655">
        <w:t>kept</w:t>
      </w:r>
      <w:r w:rsidR="006D2211">
        <w:t xml:space="preserve"> available </w:t>
      </w:r>
      <w:r w:rsidR="00BE2655">
        <w:t>indefinitely to</w:t>
      </w:r>
      <w:r w:rsidR="006D2211">
        <w:t xml:space="preserve"> allow groups to update their clients to the new version</w:t>
      </w:r>
      <w:r w:rsidR="00BE2655">
        <w:t xml:space="preserve"> and to support groups who are not able to update their clients</w:t>
      </w:r>
      <w:r w:rsidR="006D2211">
        <w:t xml:space="preserve">. This versioning convention would be </w:t>
      </w:r>
      <w:r w:rsidR="005E6B2D">
        <w:t>followed by the Science Literacy M</w:t>
      </w:r>
      <w:r w:rsidR="00533F76">
        <w:t xml:space="preserve">aps and </w:t>
      </w:r>
      <w:r w:rsidR="006D2211">
        <w:t>articulated as a best practice</w:t>
      </w:r>
      <w:r w:rsidR="00533F76">
        <w:t xml:space="preserve"> for other groups to follow</w:t>
      </w:r>
      <w:r w:rsidR="00230E9C">
        <w:t>.</w:t>
      </w:r>
      <w:r w:rsidR="003F11D5" w:rsidRPr="003F11D5">
        <w:t xml:space="preserve"> </w:t>
      </w:r>
    </w:p>
    <w:p w:rsidR="002E57D0" w:rsidRDefault="001848A6" w:rsidP="006A7670">
      <w:pPr>
        <w:pStyle w:val="Heading1"/>
      </w:pPr>
      <w:r>
        <w:lastRenderedPageBreak/>
        <w:t>SMS Development – New Features</w:t>
      </w:r>
    </w:p>
    <w:p w:rsidR="00C473E6" w:rsidRDefault="001848A6">
      <w:r>
        <w:t xml:space="preserve">This table describes new features that have been </w:t>
      </w:r>
      <w:r w:rsidR="00B03A10">
        <w:t>identified</w:t>
      </w:r>
      <w:r>
        <w:t xml:space="preserve"> </w:t>
      </w:r>
      <w:r w:rsidR="00E20A02">
        <w:t xml:space="preserve">over the past months </w:t>
      </w:r>
      <w:r>
        <w:t xml:space="preserve">by SMS users, interested groups and key partners. </w:t>
      </w:r>
      <w:r w:rsidR="002F2208">
        <w:t>These need to be prioritized for work going forward.</w:t>
      </w:r>
    </w:p>
    <w:tbl>
      <w:tblPr>
        <w:tblStyle w:val="LightList-Accent11"/>
        <w:tblW w:w="14868" w:type="dxa"/>
        <w:tblLook w:val="04A0"/>
      </w:tblPr>
      <w:tblGrid>
        <w:gridCol w:w="3708"/>
        <w:gridCol w:w="3600"/>
        <w:gridCol w:w="4410"/>
        <w:gridCol w:w="3150"/>
      </w:tblGrid>
      <w:tr w:rsidR="00B85499" w:rsidTr="00977A61">
        <w:trPr>
          <w:cnfStyle w:val="100000000000"/>
        </w:trPr>
        <w:tc>
          <w:tcPr>
            <w:cnfStyle w:val="001000000000"/>
            <w:tcW w:w="3708" w:type="dxa"/>
          </w:tcPr>
          <w:p w:rsidR="00B85499" w:rsidRDefault="00B85499">
            <w:r>
              <w:t>JavaScript  API / CSIP</w:t>
            </w:r>
          </w:p>
        </w:tc>
        <w:tc>
          <w:tcPr>
            <w:tcW w:w="3600" w:type="dxa"/>
          </w:tcPr>
          <w:p w:rsidR="00B85499" w:rsidRDefault="007C20FA">
            <w:pPr>
              <w:cnfStyle w:val="100000000000"/>
            </w:pPr>
            <w:r>
              <w:t>Information Bubble</w:t>
            </w:r>
          </w:p>
        </w:tc>
        <w:tc>
          <w:tcPr>
            <w:tcW w:w="4410" w:type="dxa"/>
          </w:tcPr>
          <w:p w:rsidR="00B85499" w:rsidRDefault="00B85499">
            <w:pPr>
              <w:cnfStyle w:val="100000000000"/>
            </w:pPr>
            <w:r>
              <w:t>Middleware</w:t>
            </w:r>
            <w:r w:rsidR="00677022">
              <w:t xml:space="preserve"> / Viz Engine</w:t>
            </w:r>
          </w:p>
        </w:tc>
        <w:tc>
          <w:tcPr>
            <w:tcW w:w="3150" w:type="dxa"/>
          </w:tcPr>
          <w:p w:rsidR="00B85499" w:rsidRDefault="00B85499">
            <w:pPr>
              <w:cnfStyle w:val="100000000000"/>
            </w:pPr>
            <w:r>
              <w:t>Other</w:t>
            </w:r>
          </w:p>
        </w:tc>
      </w:tr>
      <w:tr w:rsidR="00B85499" w:rsidTr="00977A61">
        <w:trPr>
          <w:cnfStyle w:val="000000100000"/>
        </w:trPr>
        <w:tc>
          <w:tcPr>
            <w:cnfStyle w:val="001000000000"/>
            <w:tcW w:w="3708" w:type="dxa"/>
          </w:tcPr>
          <w:p w:rsidR="00B85499" w:rsidRDefault="00A270EB" w:rsidP="00B03A10">
            <w:pPr>
              <w:pStyle w:val="ListParagraph"/>
              <w:numPr>
                <w:ilvl w:val="0"/>
                <w:numId w:val="1"/>
              </w:numPr>
              <w:rPr>
                <w:b w:val="0"/>
              </w:rPr>
            </w:pPr>
            <w:r>
              <w:rPr>
                <w:b w:val="0"/>
              </w:rPr>
              <w:t xml:space="preserve">* </w:t>
            </w:r>
            <w:r w:rsidR="00B85499" w:rsidRPr="00AB1165">
              <w:rPr>
                <w:b w:val="0"/>
              </w:rPr>
              <w:t>Ability to place labels/icons on the benchmarks</w:t>
            </w:r>
            <w:r w:rsidR="00FC01AD" w:rsidRPr="00AB1165">
              <w:rPr>
                <w:b w:val="0"/>
              </w:rPr>
              <w:t xml:space="preserve"> or change their appearance</w:t>
            </w:r>
            <w:r w:rsidR="00B85499" w:rsidRPr="00AB1165">
              <w:rPr>
                <w:b w:val="0"/>
              </w:rPr>
              <w:t xml:space="preserve">, for example to indicate how many resources are </w:t>
            </w:r>
            <w:r w:rsidR="00745972">
              <w:rPr>
                <w:b w:val="0"/>
              </w:rPr>
              <w:t>linked</w:t>
            </w:r>
            <w:r w:rsidR="00B85499" w:rsidRPr="00AB1165">
              <w:rPr>
                <w:b w:val="0"/>
              </w:rPr>
              <w:t xml:space="preserve"> </w:t>
            </w:r>
          </w:p>
          <w:p w:rsidR="00345B81" w:rsidRPr="00AB1165" w:rsidRDefault="00345B81" w:rsidP="00B03A10">
            <w:pPr>
              <w:pStyle w:val="ListParagraph"/>
              <w:numPr>
                <w:ilvl w:val="0"/>
                <w:numId w:val="1"/>
              </w:numPr>
              <w:rPr>
                <w:b w:val="0"/>
              </w:rPr>
            </w:pPr>
            <w:r>
              <w:rPr>
                <w:b w:val="0"/>
              </w:rPr>
              <w:t xml:space="preserve">Ability to </w:t>
            </w:r>
            <w:r w:rsidR="002D4DFE">
              <w:rPr>
                <w:b w:val="0"/>
              </w:rPr>
              <w:t>insert</w:t>
            </w:r>
            <w:r>
              <w:rPr>
                <w:b w:val="0"/>
              </w:rPr>
              <w:t xml:space="preserve"> map-level information via API, similar to the misconceptions view, for example to show related research or scholarly research. </w:t>
            </w:r>
          </w:p>
          <w:p w:rsidR="00FC01AD" w:rsidRPr="00F27BAD" w:rsidRDefault="00FC01AD" w:rsidP="00B03A10">
            <w:pPr>
              <w:pStyle w:val="ListParagraph"/>
              <w:numPr>
                <w:ilvl w:val="0"/>
                <w:numId w:val="1"/>
              </w:numPr>
            </w:pPr>
            <w:r w:rsidRPr="00AB1165">
              <w:rPr>
                <w:b w:val="0"/>
              </w:rPr>
              <w:t xml:space="preserve">Single benchmark view (? </w:t>
            </w:r>
            <w:r w:rsidR="000D1C0A">
              <w:rPr>
                <w:b w:val="0"/>
              </w:rPr>
              <w:t>–</w:t>
            </w:r>
            <w:r w:rsidRPr="00AB1165">
              <w:rPr>
                <w:b w:val="0"/>
              </w:rPr>
              <w:t xml:space="preserve"> Joel</w:t>
            </w:r>
            <w:r w:rsidR="000D1C0A">
              <w:rPr>
                <w:b w:val="0"/>
              </w:rPr>
              <w:t xml:space="preserve"> SMILE</w:t>
            </w:r>
            <w:r w:rsidRPr="00AB1165">
              <w:rPr>
                <w:b w:val="0"/>
              </w:rPr>
              <w:t>)</w:t>
            </w:r>
          </w:p>
          <w:p w:rsidR="00F27BAD" w:rsidRPr="004C34CA" w:rsidRDefault="00F27BAD" w:rsidP="00B03A10">
            <w:pPr>
              <w:pStyle w:val="ListParagraph"/>
              <w:numPr>
                <w:ilvl w:val="0"/>
                <w:numId w:val="1"/>
              </w:numPr>
            </w:pPr>
            <w:r>
              <w:rPr>
                <w:b w:val="0"/>
              </w:rPr>
              <w:t xml:space="preserve">Ability to </w:t>
            </w:r>
            <w:r w:rsidR="007E48BF">
              <w:rPr>
                <w:b w:val="0"/>
              </w:rPr>
              <w:t xml:space="preserve">add and/or </w:t>
            </w:r>
            <w:r>
              <w:rPr>
                <w:b w:val="0"/>
              </w:rPr>
              <w:t>move benchmarks</w:t>
            </w:r>
            <w:r w:rsidR="00FE4A6E">
              <w:rPr>
                <w:b w:val="0"/>
              </w:rPr>
              <w:t>/nodes</w:t>
            </w:r>
          </w:p>
          <w:p w:rsidR="004C34CA" w:rsidRPr="006450B4" w:rsidRDefault="004C34CA" w:rsidP="00B03A10">
            <w:pPr>
              <w:pStyle w:val="ListParagraph"/>
              <w:numPr>
                <w:ilvl w:val="0"/>
                <w:numId w:val="1"/>
              </w:numPr>
            </w:pPr>
            <w:r>
              <w:rPr>
                <w:b w:val="0"/>
              </w:rPr>
              <w:t>Limited/narrowed interface – smaller and connected/linked to all results (SMILE)</w:t>
            </w:r>
          </w:p>
          <w:p w:rsidR="006450B4" w:rsidRPr="00732313" w:rsidRDefault="006450B4" w:rsidP="00B03A10">
            <w:pPr>
              <w:pStyle w:val="ListParagraph"/>
              <w:numPr>
                <w:ilvl w:val="0"/>
                <w:numId w:val="1"/>
              </w:numPr>
            </w:pPr>
            <w:r>
              <w:rPr>
                <w:b w:val="0"/>
              </w:rPr>
              <w:t>Ability to move/manipulate layouts to format the maps for printing</w:t>
            </w:r>
          </w:p>
          <w:p w:rsidR="00732313" w:rsidRPr="0012335F" w:rsidRDefault="00732313" w:rsidP="00047624">
            <w:pPr>
              <w:pStyle w:val="ListParagraph"/>
              <w:numPr>
                <w:ilvl w:val="0"/>
                <w:numId w:val="1"/>
              </w:numPr>
            </w:pPr>
            <w:r>
              <w:rPr>
                <w:b w:val="0"/>
              </w:rPr>
              <w:t>Show</w:t>
            </w:r>
            <w:r w:rsidR="00973D76">
              <w:rPr>
                <w:b w:val="0"/>
              </w:rPr>
              <w:t>/add</w:t>
            </w:r>
            <w:r>
              <w:rPr>
                <w:b w:val="0"/>
              </w:rPr>
              <w:t xml:space="preserve"> w</w:t>
            </w:r>
            <w:r w:rsidR="00047624">
              <w:rPr>
                <w:b w:val="0"/>
              </w:rPr>
              <w:t xml:space="preserve">eights and </w:t>
            </w:r>
            <w:r>
              <w:rPr>
                <w:b w:val="0"/>
              </w:rPr>
              <w:t>annotations on the links (</w:t>
            </w:r>
            <w:r w:rsidR="00973D76">
              <w:rPr>
                <w:b w:val="0"/>
              </w:rPr>
              <w:t xml:space="preserve">graph </w:t>
            </w:r>
            <w:r>
              <w:rPr>
                <w:b w:val="0"/>
              </w:rPr>
              <w:t>edges)</w:t>
            </w:r>
          </w:p>
          <w:p w:rsidR="0012335F" w:rsidRPr="00E96713" w:rsidRDefault="0012335F" w:rsidP="003322C9">
            <w:pPr>
              <w:pStyle w:val="ListParagraph"/>
              <w:numPr>
                <w:ilvl w:val="0"/>
                <w:numId w:val="1"/>
              </w:numPr>
            </w:pPr>
            <w:r>
              <w:rPr>
                <w:b w:val="0"/>
              </w:rPr>
              <w:t xml:space="preserve">Ability to have a visual </w:t>
            </w:r>
            <w:r w:rsidR="003322C9">
              <w:rPr>
                <w:b w:val="0"/>
              </w:rPr>
              <w:t>correspondence</w:t>
            </w:r>
            <w:r>
              <w:rPr>
                <w:b w:val="0"/>
              </w:rPr>
              <w:t xml:space="preserve"> with the print version</w:t>
            </w:r>
            <w:r w:rsidR="003322C9">
              <w:rPr>
                <w:b w:val="0"/>
              </w:rPr>
              <w:t xml:space="preserve"> (for AAAS trainings, etc).</w:t>
            </w:r>
          </w:p>
          <w:p w:rsidR="00E96713" w:rsidRPr="00B03A10" w:rsidRDefault="00E96713" w:rsidP="003322C9">
            <w:pPr>
              <w:pStyle w:val="ListParagraph"/>
              <w:numPr>
                <w:ilvl w:val="0"/>
                <w:numId w:val="1"/>
              </w:numPr>
            </w:pPr>
            <w:r>
              <w:rPr>
                <w:b w:val="0"/>
              </w:rPr>
              <w:t>Ability to query CSIP or JS-API by NSES standard to pull up the corresponding benchmarks</w:t>
            </w:r>
          </w:p>
        </w:tc>
        <w:tc>
          <w:tcPr>
            <w:tcW w:w="3600" w:type="dxa"/>
          </w:tcPr>
          <w:p w:rsidR="00B85499" w:rsidRDefault="00AB1165" w:rsidP="00AB1165">
            <w:pPr>
              <w:pStyle w:val="ListParagraph"/>
              <w:numPr>
                <w:ilvl w:val="0"/>
                <w:numId w:val="1"/>
              </w:numPr>
              <w:cnfStyle w:val="000000100000"/>
            </w:pPr>
            <w:r w:rsidRPr="00AB1165">
              <w:t>Add a</w:t>
            </w:r>
            <w:r w:rsidR="00FC01AD" w:rsidRPr="00AB1165">
              <w:t xml:space="preserve"> tab </w:t>
            </w:r>
            <w:r w:rsidRPr="00AB1165">
              <w:t>that shows related research or scholarly research</w:t>
            </w:r>
          </w:p>
          <w:p w:rsidR="006A536D" w:rsidRDefault="006A536D" w:rsidP="00AB1165">
            <w:pPr>
              <w:pStyle w:val="ListParagraph"/>
              <w:numPr>
                <w:ilvl w:val="0"/>
                <w:numId w:val="1"/>
              </w:numPr>
              <w:cnfStyle w:val="000000100000"/>
            </w:pPr>
            <w:r>
              <w:t>Add a “notes” tab to capture personal notes</w:t>
            </w:r>
          </w:p>
          <w:p w:rsidR="00CB2E41" w:rsidRDefault="00CB2E41" w:rsidP="00AB1165">
            <w:pPr>
              <w:pStyle w:val="ListParagraph"/>
              <w:numPr>
                <w:ilvl w:val="0"/>
                <w:numId w:val="1"/>
              </w:numPr>
              <w:cnfStyle w:val="000000100000"/>
            </w:pPr>
            <w:r>
              <w:t>Show a tab that displays only the resources from a given pathway</w:t>
            </w:r>
            <w:r w:rsidR="00243906">
              <w:t>, from NSDL collections</w:t>
            </w:r>
            <w:r w:rsidR="004B5E10">
              <w:t>, for display in a pathway site</w:t>
            </w:r>
            <w:r w:rsidR="00021083">
              <w:t>. Have NSDL provide the tool/code to do this</w:t>
            </w:r>
            <w:r w:rsidR="00D22FA5">
              <w:t xml:space="preserve"> easily.</w:t>
            </w:r>
          </w:p>
          <w:p w:rsidR="00AE2A36" w:rsidRDefault="00AE2A36" w:rsidP="00AB1165">
            <w:pPr>
              <w:pStyle w:val="ListParagraph"/>
              <w:numPr>
                <w:ilvl w:val="0"/>
                <w:numId w:val="1"/>
              </w:numPr>
              <w:cnfStyle w:val="000000100000"/>
            </w:pPr>
            <w:r>
              <w:t>Show state standards in the tabs</w:t>
            </w:r>
          </w:p>
          <w:p w:rsidR="00853919" w:rsidRDefault="00B70032" w:rsidP="00AB1165">
            <w:pPr>
              <w:pStyle w:val="ListParagraph"/>
              <w:numPr>
                <w:ilvl w:val="0"/>
                <w:numId w:val="1"/>
              </w:numPr>
              <w:cnfStyle w:val="000000100000"/>
            </w:pPr>
            <w:r>
              <w:t xml:space="preserve">Indicate benchmark importance - </w:t>
            </w:r>
            <w:r w:rsidR="00853919">
              <w:t>Show totals of number of  ancestors/descendents of the benchmark (count the number of links</w:t>
            </w:r>
            <w:r w:rsidR="007E36E8">
              <w:t xml:space="preserve"> – one deep or more</w:t>
            </w:r>
            <w:r w:rsidR="00853919">
              <w:t>)</w:t>
            </w:r>
          </w:p>
          <w:p w:rsidR="00E116F6" w:rsidRPr="00AB1165" w:rsidRDefault="00E116F6" w:rsidP="00E116F6">
            <w:pPr>
              <w:cnfStyle w:val="000000100000"/>
            </w:pPr>
          </w:p>
        </w:tc>
        <w:tc>
          <w:tcPr>
            <w:tcW w:w="4410" w:type="dxa"/>
          </w:tcPr>
          <w:p w:rsidR="006450B4" w:rsidRDefault="006450B4" w:rsidP="00B93946">
            <w:pPr>
              <w:pStyle w:val="ListParagraph"/>
              <w:numPr>
                <w:ilvl w:val="0"/>
                <w:numId w:val="1"/>
              </w:numPr>
              <w:cnfStyle w:val="000000100000"/>
            </w:pPr>
            <w:r>
              <w:t xml:space="preserve">Ability to add third-party maps (ocean </w:t>
            </w:r>
            <w:r w:rsidR="00B76BBF">
              <w:t>literacy maps</w:t>
            </w:r>
            <w:r>
              <w:t>, climate literacy maps, etc.)</w:t>
            </w:r>
          </w:p>
          <w:p w:rsidR="00366A45" w:rsidRDefault="00366A45" w:rsidP="00B93946">
            <w:pPr>
              <w:pStyle w:val="ListParagraph"/>
              <w:numPr>
                <w:ilvl w:val="0"/>
                <w:numId w:val="1"/>
              </w:numPr>
              <w:cnfStyle w:val="000000100000"/>
            </w:pPr>
            <w:r>
              <w:t>Ability to import from third-party formats (CMap, GraphML, etc).</w:t>
            </w:r>
          </w:p>
          <w:p w:rsidR="00B85499" w:rsidRPr="00610020" w:rsidRDefault="00B93946" w:rsidP="00B93946">
            <w:pPr>
              <w:pStyle w:val="ListParagraph"/>
              <w:numPr>
                <w:ilvl w:val="0"/>
                <w:numId w:val="1"/>
              </w:numPr>
              <w:cnfStyle w:val="000000100000"/>
            </w:pPr>
            <w:r>
              <w:t xml:space="preserve">More continuity among the </w:t>
            </w:r>
            <w:r w:rsidRPr="00610020">
              <w:t xml:space="preserve">different strands – How </w:t>
            </w:r>
            <w:r w:rsidR="00390B5F">
              <w:t>d</w:t>
            </w:r>
            <w:r w:rsidRPr="00610020">
              <w:t>o the</w:t>
            </w:r>
            <w:r w:rsidR="00390B5F">
              <w:t>y</w:t>
            </w:r>
            <w:r w:rsidRPr="00610020">
              <w:t xml:space="preserve"> cross over?</w:t>
            </w:r>
            <w:r w:rsidR="00390B5F">
              <w:t xml:space="preserve"> A link to jump to the benchmark on a different map, for example</w:t>
            </w:r>
            <w:r w:rsidR="00271E6F">
              <w:t>, for shared benchmarks</w:t>
            </w:r>
            <w:r w:rsidR="0062580B">
              <w:t xml:space="preserve"> like in Atlas 2</w:t>
            </w:r>
          </w:p>
          <w:p w:rsidR="00477F6A" w:rsidRDefault="00477F6A" w:rsidP="00B93946">
            <w:pPr>
              <w:pStyle w:val="ListParagraph"/>
              <w:numPr>
                <w:ilvl w:val="0"/>
                <w:numId w:val="1"/>
              </w:numPr>
              <w:cnfStyle w:val="000000100000"/>
            </w:pPr>
            <w:r w:rsidRPr="00610020">
              <w:t xml:space="preserve">Ability to </w:t>
            </w:r>
            <w:r w:rsidR="00437BA7">
              <w:t xml:space="preserve">add </w:t>
            </w:r>
            <w:r w:rsidRPr="00610020">
              <w:t>benchmarks/nodes</w:t>
            </w:r>
            <w:r w:rsidR="00AD0E0F">
              <w:t>, from other AAAS maps, or new ones</w:t>
            </w:r>
          </w:p>
          <w:p w:rsidR="00047F9D" w:rsidRDefault="00047F9D" w:rsidP="00B93946">
            <w:pPr>
              <w:pStyle w:val="ListParagraph"/>
              <w:numPr>
                <w:ilvl w:val="0"/>
                <w:numId w:val="1"/>
              </w:numPr>
              <w:cnfStyle w:val="000000100000"/>
            </w:pPr>
            <w:r>
              <w:t>Right click on a benchmark and see all the maps it resides in</w:t>
            </w:r>
            <w:r w:rsidR="00DB50D5">
              <w:t>, or a tab in the InfoBubble</w:t>
            </w:r>
          </w:p>
          <w:p w:rsidR="002039D1" w:rsidRDefault="002039D1" w:rsidP="00B93946">
            <w:pPr>
              <w:pStyle w:val="ListParagraph"/>
              <w:numPr>
                <w:ilvl w:val="0"/>
                <w:numId w:val="1"/>
              </w:numPr>
              <w:cnfStyle w:val="000000100000"/>
            </w:pPr>
            <w:r>
              <w:t>Show nearest neighbors on SMS maps</w:t>
            </w:r>
            <w:r w:rsidR="0085460B">
              <w:t xml:space="preserve"> (ancestors and descendents – Ted)</w:t>
            </w:r>
          </w:p>
          <w:p w:rsidR="00437BA7" w:rsidRDefault="00437BA7" w:rsidP="00B93946">
            <w:pPr>
              <w:pStyle w:val="ListParagraph"/>
              <w:numPr>
                <w:ilvl w:val="0"/>
                <w:numId w:val="1"/>
              </w:numPr>
              <w:cnfStyle w:val="000000100000"/>
            </w:pPr>
            <w:r>
              <w:t xml:space="preserve">Ability to move </w:t>
            </w:r>
            <w:r w:rsidR="00F45BEE">
              <w:t xml:space="preserve">or place benchmarks on the map </w:t>
            </w:r>
            <w:r>
              <w:t xml:space="preserve">in a specific x, y </w:t>
            </w:r>
            <w:r w:rsidR="00F45BEE">
              <w:t>location in the map</w:t>
            </w:r>
          </w:p>
          <w:p w:rsidR="00560960" w:rsidRDefault="00560960" w:rsidP="00B93946">
            <w:pPr>
              <w:pStyle w:val="ListParagraph"/>
              <w:numPr>
                <w:ilvl w:val="0"/>
                <w:numId w:val="1"/>
              </w:numPr>
              <w:cnfStyle w:val="000000100000"/>
            </w:pPr>
            <w:r>
              <w:t>Model/store/describe in the NDR</w:t>
            </w:r>
          </w:p>
          <w:p w:rsidR="001A2F90" w:rsidRDefault="001A2F90" w:rsidP="00B93946">
            <w:pPr>
              <w:pStyle w:val="ListParagraph"/>
              <w:numPr>
                <w:ilvl w:val="0"/>
                <w:numId w:val="1"/>
              </w:numPr>
              <w:cnfStyle w:val="000000100000"/>
            </w:pPr>
            <w:r>
              <w:t>Generate a PDF for printing the maps tiled across multiple pages</w:t>
            </w:r>
          </w:p>
          <w:p w:rsidR="00753959" w:rsidRDefault="00753959" w:rsidP="00B93946">
            <w:pPr>
              <w:pStyle w:val="ListParagraph"/>
              <w:numPr>
                <w:ilvl w:val="0"/>
                <w:numId w:val="1"/>
              </w:numPr>
              <w:cnfStyle w:val="000000100000"/>
            </w:pPr>
            <w:r>
              <w:t>Generate custom topology using existing benchmarks, for example to show middle school benchmarks only</w:t>
            </w:r>
          </w:p>
          <w:p w:rsidR="00753959" w:rsidRDefault="00753959" w:rsidP="00B93946">
            <w:pPr>
              <w:pStyle w:val="ListParagraph"/>
              <w:numPr>
                <w:ilvl w:val="0"/>
                <w:numId w:val="1"/>
              </w:numPr>
              <w:cnfStyle w:val="000000100000"/>
            </w:pPr>
            <w:r>
              <w:t>Ability to add my own nodes, or select a map that just shows the benchmarks I need, for example to teach a particular unit</w:t>
            </w:r>
          </w:p>
        </w:tc>
        <w:tc>
          <w:tcPr>
            <w:tcW w:w="3150" w:type="dxa"/>
          </w:tcPr>
          <w:p w:rsidR="00B85499" w:rsidRDefault="00223DF3" w:rsidP="00223DF3">
            <w:pPr>
              <w:pStyle w:val="ListParagraph"/>
              <w:numPr>
                <w:ilvl w:val="0"/>
                <w:numId w:val="1"/>
              </w:numPr>
              <w:cnfStyle w:val="000000100000"/>
            </w:pPr>
            <w:r>
              <w:t xml:space="preserve">Tutorials – </w:t>
            </w:r>
            <w:r w:rsidR="003401EC">
              <w:t xml:space="preserve">Provide </w:t>
            </w:r>
            <w:r>
              <w:t xml:space="preserve">simple, straight </w:t>
            </w:r>
            <w:r w:rsidR="000C3AE9">
              <w:t>forward tutorials</w:t>
            </w:r>
            <w:r>
              <w:t xml:space="preserve"> for pathways leaders to use in training catalogers/assoc editors.</w:t>
            </w:r>
          </w:p>
          <w:p w:rsidR="00E96713" w:rsidRDefault="00B658A3" w:rsidP="00E96713">
            <w:pPr>
              <w:pStyle w:val="ListParagraph"/>
              <w:numPr>
                <w:ilvl w:val="0"/>
                <w:numId w:val="1"/>
              </w:numPr>
              <w:cnfStyle w:val="000000100000"/>
            </w:pPr>
            <w:r>
              <w:t>User guide: Describe how to do your own search service implementation, for  the pathways search use case for example</w:t>
            </w:r>
            <w:r w:rsidR="00E96713">
              <w:t>: display  only certain maps with pathways data in them only</w:t>
            </w:r>
          </w:p>
          <w:p w:rsidR="0088794D" w:rsidRDefault="0088794D" w:rsidP="00E96713">
            <w:pPr>
              <w:pStyle w:val="ListParagraph"/>
              <w:numPr>
                <w:ilvl w:val="0"/>
                <w:numId w:val="1"/>
              </w:numPr>
              <w:cnfStyle w:val="000000100000"/>
            </w:pPr>
            <w:r>
              <w:t>Align state standards to the benchmarks (proposed by Larry Chew and others)</w:t>
            </w:r>
          </w:p>
          <w:p w:rsidR="00E25B46" w:rsidRDefault="00E25B46" w:rsidP="00E25B46">
            <w:pPr>
              <w:pStyle w:val="ListParagraph"/>
              <w:numPr>
                <w:ilvl w:val="0"/>
                <w:numId w:val="1"/>
              </w:numPr>
              <w:cnfStyle w:val="000000100000"/>
            </w:pPr>
            <w:r>
              <w:t>Package the NCS/NDR and SMS as a bundle to allow groups a one stop solution to implementing the Maps with their own resources. Would require implementing an SMS client and NCS configured to work together out of the box to generate an SMS view over resources.</w:t>
            </w:r>
          </w:p>
        </w:tc>
      </w:tr>
    </w:tbl>
    <w:p w:rsidR="00062431" w:rsidRDefault="00062431">
      <w:pPr>
        <w:sectPr w:rsidR="00062431" w:rsidSect="00977A61">
          <w:pgSz w:w="15840" w:h="12240" w:orient="landscape"/>
          <w:pgMar w:top="720" w:right="720" w:bottom="720" w:left="720" w:header="720" w:footer="720" w:gutter="0"/>
          <w:cols w:space="720"/>
          <w:docGrid w:linePitch="360"/>
        </w:sectPr>
      </w:pPr>
    </w:p>
    <w:p w:rsidR="00D866E8" w:rsidRPr="009F6A32" w:rsidRDefault="00D866E8" w:rsidP="004508EB">
      <w:pPr>
        <w:pStyle w:val="Heading1"/>
      </w:pPr>
      <w:r>
        <w:lastRenderedPageBreak/>
        <w:t xml:space="preserve"> </w:t>
      </w:r>
    </w:p>
    <w:sectPr w:rsidR="00D866E8" w:rsidRPr="009F6A32" w:rsidSect="00062431">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5C7A06"/>
    <w:multiLevelType w:val="hybridMultilevel"/>
    <w:tmpl w:val="09846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6A9F2EEE"/>
    <w:multiLevelType w:val="hybridMultilevel"/>
    <w:tmpl w:val="3A1E06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compat/>
  <w:rsids>
    <w:rsidRoot w:val="001848A6"/>
    <w:rsid w:val="00021083"/>
    <w:rsid w:val="00023514"/>
    <w:rsid w:val="00024E7E"/>
    <w:rsid w:val="000443FA"/>
    <w:rsid w:val="00047624"/>
    <w:rsid w:val="00047F9D"/>
    <w:rsid w:val="00062431"/>
    <w:rsid w:val="00070E02"/>
    <w:rsid w:val="000829FE"/>
    <w:rsid w:val="00093A7F"/>
    <w:rsid w:val="000C3AE9"/>
    <w:rsid w:val="000D1C0A"/>
    <w:rsid w:val="00103EC7"/>
    <w:rsid w:val="0012335F"/>
    <w:rsid w:val="001277C1"/>
    <w:rsid w:val="00127B71"/>
    <w:rsid w:val="001338C9"/>
    <w:rsid w:val="00133DD3"/>
    <w:rsid w:val="001848A6"/>
    <w:rsid w:val="001A2F90"/>
    <w:rsid w:val="001B6E05"/>
    <w:rsid w:val="001C2F17"/>
    <w:rsid w:val="001F4848"/>
    <w:rsid w:val="002039D1"/>
    <w:rsid w:val="00223DF3"/>
    <w:rsid w:val="00224996"/>
    <w:rsid w:val="00230E9C"/>
    <w:rsid w:val="00243906"/>
    <w:rsid w:val="00256E87"/>
    <w:rsid w:val="0026555D"/>
    <w:rsid w:val="00271E6F"/>
    <w:rsid w:val="002A1009"/>
    <w:rsid w:val="002B2556"/>
    <w:rsid w:val="002B499A"/>
    <w:rsid w:val="002C785E"/>
    <w:rsid w:val="002D4DFE"/>
    <w:rsid w:val="002E57D0"/>
    <w:rsid w:val="002F2208"/>
    <w:rsid w:val="00300546"/>
    <w:rsid w:val="0031568F"/>
    <w:rsid w:val="003322C9"/>
    <w:rsid w:val="003401EC"/>
    <w:rsid w:val="00345B81"/>
    <w:rsid w:val="00366A45"/>
    <w:rsid w:val="00390B5F"/>
    <w:rsid w:val="003F11D5"/>
    <w:rsid w:val="0040656C"/>
    <w:rsid w:val="0042702C"/>
    <w:rsid w:val="00437BA7"/>
    <w:rsid w:val="004508EB"/>
    <w:rsid w:val="00452CA0"/>
    <w:rsid w:val="00455ED1"/>
    <w:rsid w:val="00477F6A"/>
    <w:rsid w:val="0048439B"/>
    <w:rsid w:val="004959C7"/>
    <w:rsid w:val="004A4462"/>
    <w:rsid w:val="004A7CED"/>
    <w:rsid w:val="004B1306"/>
    <w:rsid w:val="004B5E10"/>
    <w:rsid w:val="004C34CA"/>
    <w:rsid w:val="004F7D08"/>
    <w:rsid w:val="00507018"/>
    <w:rsid w:val="00512BA6"/>
    <w:rsid w:val="00533F76"/>
    <w:rsid w:val="005458CC"/>
    <w:rsid w:val="00560960"/>
    <w:rsid w:val="00583892"/>
    <w:rsid w:val="005A2DE0"/>
    <w:rsid w:val="005D105E"/>
    <w:rsid w:val="005E5F97"/>
    <w:rsid w:val="005E6B2D"/>
    <w:rsid w:val="00606A64"/>
    <w:rsid w:val="00610020"/>
    <w:rsid w:val="00624442"/>
    <w:rsid w:val="00624D79"/>
    <w:rsid w:val="0062580B"/>
    <w:rsid w:val="00626DEC"/>
    <w:rsid w:val="006450B4"/>
    <w:rsid w:val="006478A4"/>
    <w:rsid w:val="006666A3"/>
    <w:rsid w:val="00667DF3"/>
    <w:rsid w:val="00670702"/>
    <w:rsid w:val="00671473"/>
    <w:rsid w:val="00677022"/>
    <w:rsid w:val="006879B3"/>
    <w:rsid w:val="00696E41"/>
    <w:rsid w:val="006A536D"/>
    <w:rsid w:val="006A7670"/>
    <w:rsid w:val="006D2211"/>
    <w:rsid w:val="007030B7"/>
    <w:rsid w:val="00732313"/>
    <w:rsid w:val="00742E2F"/>
    <w:rsid w:val="00745972"/>
    <w:rsid w:val="00751114"/>
    <w:rsid w:val="00753959"/>
    <w:rsid w:val="00773088"/>
    <w:rsid w:val="007C20FA"/>
    <w:rsid w:val="007D754A"/>
    <w:rsid w:val="007E0B79"/>
    <w:rsid w:val="007E36E8"/>
    <w:rsid w:val="007E48BF"/>
    <w:rsid w:val="007E58E6"/>
    <w:rsid w:val="007F0ABD"/>
    <w:rsid w:val="0080579F"/>
    <w:rsid w:val="008438F9"/>
    <w:rsid w:val="00853919"/>
    <w:rsid w:val="0085460B"/>
    <w:rsid w:val="0088794D"/>
    <w:rsid w:val="008A17A6"/>
    <w:rsid w:val="008A1ED6"/>
    <w:rsid w:val="008A3403"/>
    <w:rsid w:val="008A708C"/>
    <w:rsid w:val="008F2FC4"/>
    <w:rsid w:val="00907124"/>
    <w:rsid w:val="00922DE7"/>
    <w:rsid w:val="009274C7"/>
    <w:rsid w:val="009335A3"/>
    <w:rsid w:val="0094206C"/>
    <w:rsid w:val="00973AF3"/>
    <w:rsid w:val="00973D76"/>
    <w:rsid w:val="00977A61"/>
    <w:rsid w:val="00982056"/>
    <w:rsid w:val="009A4735"/>
    <w:rsid w:val="009A624D"/>
    <w:rsid w:val="009C59B1"/>
    <w:rsid w:val="009E1DEB"/>
    <w:rsid w:val="009E555E"/>
    <w:rsid w:val="009E5DFC"/>
    <w:rsid w:val="009F6A32"/>
    <w:rsid w:val="00A029A3"/>
    <w:rsid w:val="00A07E97"/>
    <w:rsid w:val="00A270EB"/>
    <w:rsid w:val="00A36E12"/>
    <w:rsid w:val="00A42927"/>
    <w:rsid w:val="00A60017"/>
    <w:rsid w:val="00A83CE4"/>
    <w:rsid w:val="00A85C8F"/>
    <w:rsid w:val="00A94062"/>
    <w:rsid w:val="00AA7B32"/>
    <w:rsid w:val="00AB1165"/>
    <w:rsid w:val="00AD0E0F"/>
    <w:rsid w:val="00AE2A36"/>
    <w:rsid w:val="00B03A10"/>
    <w:rsid w:val="00B0548C"/>
    <w:rsid w:val="00B46B0A"/>
    <w:rsid w:val="00B53687"/>
    <w:rsid w:val="00B658A3"/>
    <w:rsid w:val="00B70032"/>
    <w:rsid w:val="00B73197"/>
    <w:rsid w:val="00B76BBF"/>
    <w:rsid w:val="00B80E54"/>
    <w:rsid w:val="00B85499"/>
    <w:rsid w:val="00B93946"/>
    <w:rsid w:val="00B97A4F"/>
    <w:rsid w:val="00BA38F3"/>
    <w:rsid w:val="00BD33DC"/>
    <w:rsid w:val="00BE2655"/>
    <w:rsid w:val="00C121C7"/>
    <w:rsid w:val="00C1489A"/>
    <w:rsid w:val="00C32913"/>
    <w:rsid w:val="00C473E6"/>
    <w:rsid w:val="00C560BF"/>
    <w:rsid w:val="00C9069E"/>
    <w:rsid w:val="00CA33D1"/>
    <w:rsid w:val="00CB2E41"/>
    <w:rsid w:val="00CE078C"/>
    <w:rsid w:val="00CF4B9B"/>
    <w:rsid w:val="00CF61B7"/>
    <w:rsid w:val="00CF675E"/>
    <w:rsid w:val="00D14B17"/>
    <w:rsid w:val="00D17FA0"/>
    <w:rsid w:val="00D2287F"/>
    <w:rsid w:val="00D22FA5"/>
    <w:rsid w:val="00D33145"/>
    <w:rsid w:val="00D54217"/>
    <w:rsid w:val="00D866E8"/>
    <w:rsid w:val="00DA4D08"/>
    <w:rsid w:val="00DB50D5"/>
    <w:rsid w:val="00DB5208"/>
    <w:rsid w:val="00DC2AF3"/>
    <w:rsid w:val="00DD1197"/>
    <w:rsid w:val="00DE2346"/>
    <w:rsid w:val="00DE33D6"/>
    <w:rsid w:val="00DF449C"/>
    <w:rsid w:val="00E02AFD"/>
    <w:rsid w:val="00E116F6"/>
    <w:rsid w:val="00E16F6B"/>
    <w:rsid w:val="00E20A02"/>
    <w:rsid w:val="00E25B46"/>
    <w:rsid w:val="00E50D9E"/>
    <w:rsid w:val="00E5549B"/>
    <w:rsid w:val="00E96713"/>
    <w:rsid w:val="00EA3A69"/>
    <w:rsid w:val="00EB7812"/>
    <w:rsid w:val="00EC3B23"/>
    <w:rsid w:val="00EE27FE"/>
    <w:rsid w:val="00EF1B05"/>
    <w:rsid w:val="00F2215F"/>
    <w:rsid w:val="00F27BAD"/>
    <w:rsid w:val="00F45BEE"/>
    <w:rsid w:val="00F50287"/>
    <w:rsid w:val="00FA20C2"/>
    <w:rsid w:val="00FB6760"/>
    <w:rsid w:val="00FC01AD"/>
    <w:rsid w:val="00FD33CC"/>
    <w:rsid w:val="00FE4A6E"/>
    <w:rsid w:val="00FF3C50"/>
    <w:rsid w:val="00FF66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57D0"/>
  </w:style>
  <w:style w:type="paragraph" w:styleId="Heading1">
    <w:name w:val="heading 1"/>
    <w:basedOn w:val="Normal"/>
    <w:next w:val="Normal"/>
    <w:link w:val="Heading1Char"/>
    <w:uiPriority w:val="9"/>
    <w:qFormat/>
    <w:rsid w:val="006A767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7670"/>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B854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03A1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B03A10"/>
    <w:pPr>
      <w:ind w:left="720"/>
      <w:contextualSpacing/>
    </w:pPr>
  </w:style>
  <w:style w:type="character" w:styleId="Hyperlink">
    <w:name w:val="Hyperlink"/>
    <w:basedOn w:val="DefaultParagraphFont"/>
    <w:uiPriority w:val="99"/>
    <w:unhideWhenUsed/>
    <w:rsid w:val="008A1ED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randmaps.nsdl.org/cms1_3" TargetMode="External"/><Relationship Id="rId3" Type="http://schemas.openxmlformats.org/officeDocument/2006/relationships/settings" Target="settings.xml"/><Relationship Id="rId7" Type="http://schemas.openxmlformats.org/officeDocument/2006/relationships/hyperlink" Target="http://strandmaps.nsdl.org/cms1_2"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76</TotalTime>
  <Pages>3</Pages>
  <Words>865</Words>
  <Characters>493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eather</dc:creator>
  <cp:keywords/>
  <dc:description/>
  <cp:lastModifiedBy>Jweather</cp:lastModifiedBy>
  <cp:revision>41</cp:revision>
  <cp:lastPrinted>2009-03-17T19:00:00Z</cp:lastPrinted>
  <dcterms:created xsi:type="dcterms:W3CDTF">2009-04-09T22:05:00Z</dcterms:created>
  <dcterms:modified xsi:type="dcterms:W3CDTF">2009-06-18T22:11:00Z</dcterms:modified>
</cp:coreProperties>
</file>